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C02C6"/>
    <a:srgbClr val="003B68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536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slide" Target="slides/slide4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9F010E-49BD-4907-A770-026D78DE57BF}" type="datetimeFigureOut">
              <a:rPr lang="th-TH" smtClean="0"/>
              <a:t>19/12/62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5E741-D904-4D77-B21D-12515C887412}" type="slidenum">
              <a:rPr lang="th-TH" smtClean="0"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9F010E-49BD-4907-A770-026D78DE57BF}" type="datetimeFigureOut">
              <a:rPr lang="th-TH" smtClean="0"/>
              <a:t>19/12/62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5E741-D904-4D77-B21D-12515C887412}" type="slidenum">
              <a:rPr lang="th-TH" smtClean="0"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9F010E-49BD-4907-A770-026D78DE57BF}" type="datetimeFigureOut">
              <a:rPr lang="th-TH" smtClean="0"/>
              <a:t>19/12/62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5E741-D904-4D77-B21D-12515C887412}" type="slidenum">
              <a:rPr lang="th-TH" smtClean="0"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9F010E-49BD-4907-A770-026D78DE57BF}" type="datetimeFigureOut">
              <a:rPr lang="th-TH" smtClean="0"/>
              <a:t>19/12/62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5E741-D904-4D77-B21D-12515C887412}" type="slidenum">
              <a:rPr lang="th-TH" smtClean="0"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9F010E-49BD-4907-A770-026D78DE57BF}" type="datetimeFigureOut">
              <a:rPr lang="th-TH" smtClean="0"/>
              <a:t>19/12/62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5E741-D904-4D77-B21D-12515C887412}" type="slidenum">
              <a:rPr lang="th-TH" smtClean="0"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9F010E-49BD-4907-A770-026D78DE57BF}" type="datetimeFigureOut">
              <a:rPr lang="th-TH" smtClean="0"/>
              <a:t>19/12/62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5E741-D904-4D77-B21D-12515C887412}" type="slidenum">
              <a:rPr lang="th-TH" smtClean="0"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9F010E-49BD-4907-A770-026D78DE57BF}" type="datetimeFigureOut">
              <a:rPr lang="th-TH" smtClean="0"/>
              <a:t>19/12/62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5E741-D904-4D77-B21D-12515C887412}" type="slidenum">
              <a:rPr lang="th-TH" smtClean="0"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9F010E-49BD-4907-A770-026D78DE57BF}" type="datetimeFigureOut">
              <a:rPr lang="th-TH" smtClean="0"/>
              <a:t>19/12/62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5E741-D904-4D77-B21D-12515C887412}" type="slidenum">
              <a:rPr lang="th-TH" smtClean="0"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9F010E-49BD-4907-A770-026D78DE57BF}" type="datetimeFigureOut">
              <a:rPr lang="th-TH" smtClean="0"/>
              <a:t>19/12/62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5E741-D904-4D77-B21D-12515C887412}" type="slidenum">
              <a:rPr lang="th-TH" smtClean="0"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9F010E-49BD-4907-A770-026D78DE57BF}" type="datetimeFigureOut">
              <a:rPr lang="th-TH" smtClean="0"/>
              <a:t>19/12/62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5E741-D904-4D77-B21D-12515C887412}" type="slidenum">
              <a:rPr lang="th-TH" smtClean="0"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9F010E-49BD-4907-A770-026D78DE57BF}" type="datetimeFigureOut">
              <a:rPr lang="th-TH" smtClean="0"/>
              <a:t>19/12/62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5E741-D904-4D77-B21D-12515C887412}" type="slidenum">
              <a:rPr lang="th-TH" smtClean="0"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9F010E-49BD-4907-A770-026D78DE57BF}" type="datetimeFigureOut">
              <a:rPr lang="th-TH" smtClean="0"/>
              <a:t>19/12/62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F35E741-D904-4D77-B21D-12515C887412}" type="slidenum">
              <a:rPr lang="th-TH" smtClean="0"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QL Command</a:t>
            </a:r>
            <a:endParaRPr lang="th-TH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-R Diagram </a:t>
            </a:r>
            <a:r>
              <a:rPr lang="th-TH" dirty="0" smtClean="0"/>
              <a:t>ระบบขายอย่างง่าย</a:t>
            </a:r>
            <a:endParaRPr lang="th-TH" dirty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1371600" y="1752600"/>
          <a:ext cx="5724525" cy="4562475"/>
        </p:xfrm>
        <a:graphic>
          <a:graphicData uri="http://schemas.openxmlformats.org/presentationml/2006/ole">
            <p:oleObj spid="_x0000_s1028" name="Visio" r:id="rId3" imgW="9178799" imgH="730467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DL command</a:t>
            </a:r>
            <a:endParaRPr lang="th-TH" dirty="0"/>
          </a:p>
        </p:txBody>
      </p:sp>
      <p:sp>
        <p:nvSpPr>
          <p:cNvPr id="4" name="Rectangle 3"/>
          <p:cNvSpPr/>
          <p:nvPr/>
        </p:nvSpPr>
        <p:spPr>
          <a:xfrm>
            <a:off x="1447800" y="1659284"/>
            <a:ext cx="6553200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CREATE</a:t>
            </a:r>
            <a:r>
              <a:rPr lang="en-US" b="1" dirty="0">
                <a:solidFill>
                  <a:srgbClr val="0070C0"/>
                </a:solidFill>
              </a:rPr>
              <a:t> TABLE </a:t>
            </a:r>
            <a:r>
              <a:rPr lang="en-US" b="1" dirty="0"/>
              <a:t>[</a:t>
            </a:r>
            <a:r>
              <a:rPr lang="en-US" b="1" dirty="0" err="1"/>
              <a:t>dbo</a:t>
            </a:r>
            <a:r>
              <a:rPr lang="en-US" b="1" dirty="0"/>
              <a:t>].[Product](</a:t>
            </a:r>
          </a:p>
          <a:p>
            <a:r>
              <a:rPr lang="en-US" b="1" dirty="0"/>
              <a:t>	[</a:t>
            </a:r>
            <a:r>
              <a:rPr lang="en-US" b="1" dirty="0" err="1"/>
              <a:t>Product_id</a:t>
            </a:r>
            <a:r>
              <a:rPr lang="en-US" b="1" dirty="0"/>
              <a:t>] [</a:t>
            </a:r>
            <a:r>
              <a:rPr lang="en-US" b="1" dirty="0" err="1"/>
              <a:t>nvarchar</a:t>
            </a:r>
            <a:r>
              <a:rPr lang="en-US" b="1" dirty="0"/>
              <a:t>](50) NULL,</a:t>
            </a:r>
          </a:p>
          <a:p>
            <a:r>
              <a:rPr lang="en-US" b="1" dirty="0"/>
              <a:t>	[</a:t>
            </a:r>
            <a:r>
              <a:rPr lang="en-US" b="1" dirty="0" err="1"/>
              <a:t>Product_Name</a:t>
            </a:r>
            <a:r>
              <a:rPr lang="en-US" b="1" dirty="0"/>
              <a:t>] [</a:t>
            </a:r>
            <a:r>
              <a:rPr lang="en-US" b="1" dirty="0" err="1"/>
              <a:t>nvarchar</a:t>
            </a:r>
            <a:r>
              <a:rPr lang="en-US" b="1" dirty="0"/>
              <a:t>](50) NULL</a:t>
            </a:r>
          </a:p>
          <a:p>
            <a:r>
              <a:rPr lang="en-US" dirty="0"/>
              <a:t>)</a:t>
            </a:r>
            <a:r>
              <a:rPr lang="en-US" b="1" dirty="0"/>
              <a:t> ON [PRIMARY]</a:t>
            </a:r>
          </a:p>
          <a:p>
            <a:r>
              <a:rPr lang="en-US" dirty="0" smtClean="0"/>
              <a:t>GO</a:t>
            </a:r>
          </a:p>
          <a:p>
            <a:endParaRPr lang="en-US" dirty="0" smtClean="0">
              <a:solidFill>
                <a:srgbClr val="0070C0"/>
              </a:solidFill>
            </a:endParaRPr>
          </a:p>
          <a:p>
            <a:r>
              <a:rPr lang="en-US" dirty="0" smtClean="0">
                <a:solidFill>
                  <a:srgbClr val="0070C0"/>
                </a:solidFill>
              </a:rPr>
              <a:t>DROP</a:t>
            </a:r>
            <a:r>
              <a:rPr lang="en-US" b="1" dirty="0">
                <a:solidFill>
                  <a:srgbClr val="0070C0"/>
                </a:solidFill>
              </a:rPr>
              <a:t> TABLE</a:t>
            </a:r>
            <a:r>
              <a:rPr lang="en-US" dirty="0"/>
              <a:t> </a:t>
            </a:r>
            <a:r>
              <a:rPr lang="en-US" i="1" dirty="0" err="1"/>
              <a:t>table_name</a:t>
            </a:r>
            <a:r>
              <a:rPr lang="en-US" dirty="0"/>
              <a:t>;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e Table and Key</a:t>
            </a:r>
            <a:endParaRPr lang="th-TH" dirty="0"/>
          </a:p>
        </p:txBody>
      </p:sp>
      <p:sp>
        <p:nvSpPr>
          <p:cNvPr id="5" name="TextBox 4"/>
          <p:cNvSpPr txBox="1"/>
          <p:nvPr/>
        </p:nvSpPr>
        <p:spPr>
          <a:xfrm>
            <a:off x="990600" y="1371600"/>
            <a:ext cx="7162800" cy="47705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CREATE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TABLE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[</a:t>
            </a:r>
            <a:r>
              <a:rPr lang="en-US" sz="1600" b="1" dirty="0" err="1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dbo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]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.[</a:t>
            </a:r>
            <a:r>
              <a:rPr lang="en-US" sz="1600" dirty="0" err="1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T_Customer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](</a:t>
            </a:r>
          </a:p>
          <a:p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	[</a:t>
            </a:r>
            <a:r>
              <a:rPr lang="en-US" sz="1600" b="1" dirty="0" err="1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Cust_ID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] [</a:t>
            </a:r>
            <a:r>
              <a:rPr lang="en-US" sz="1600" b="1" dirty="0" err="1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nvarchar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]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(15)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NOT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NULL,</a:t>
            </a:r>
          </a:p>
          <a:p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	[</a:t>
            </a:r>
            <a:r>
              <a:rPr lang="en-US" sz="1600" b="1" dirty="0" err="1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Cust_Prefix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] [</a:t>
            </a:r>
            <a:r>
              <a:rPr lang="en-US" sz="1600" b="1" dirty="0" err="1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nvarchar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]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(20)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NULL,</a:t>
            </a:r>
          </a:p>
          <a:p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	[</a:t>
            </a:r>
            <a:r>
              <a:rPr lang="en-US" sz="1600" b="1" dirty="0" err="1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Cust_Name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] [</a:t>
            </a:r>
            <a:r>
              <a:rPr lang="en-US" sz="1600" b="1" dirty="0" err="1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nvarchar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]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(50)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NULL,</a:t>
            </a:r>
          </a:p>
          <a:p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	[</a:t>
            </a:r>
            <a:r>
              <a:rPr lang="en-US" sz="1600" b="1" dirty="0" err="1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Cust_Surname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] [</a:t>
            </a:r>
            <a:r>
              <a:rPr lang="en-US" sz="1600" b="1" dirty="0" err="1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nvarchar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]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(50)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NULL,</a:t>
            </a:r>
          </a:p>
          <a:p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	[Address] [</a:t>
            </a:r>
            <a:r>
              <a:rPr lang="en-US" sz="1600" b="1" dirty="0" err="1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nvarchar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]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(50)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NULL,</a:t>
            </a:r>
          </a:p>
          <a:p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	[Province] [</a:t>
            </a:r>
            <a:r>
              <a:rPr lang="en-US" sz="1600" b="1" dirty="0" err="1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nvarchar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]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(50)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NULL,</a:t>
            </a:r>
          </a:p>
          <a:p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	[Country] [</a:t>
            </a:r>
            <a:r>
              <a:rPr lang="en-US" sz="1600" b="1" dirty="0" err="1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nvarchar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]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(50)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NULL,</a:t>
            </a:r>
          </a:p>
          <a:p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	[</a:t>
            </a:r>
            <a:r>
              <a:rPr lang="en-US" sz="1600" b="1" dirty="0" err="1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TelNo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] [</a:t>
            </a:r>
            <a:r>
              <a:rPr lang="en-US" sz="1600" b="1" dirty="0" err="1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nvarchar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]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(50)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NULL,</a:t>
            </a:r>
          </a:p>
          <a:p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CONSTRAINT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[</a:t>
            </a:r>
            <a:r>
              <a:rPr lang="en-US" sz="1600" b="1" dirty="0" err="1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PK_TPS_Customer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] 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PRIMARY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KEY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CLUSTERED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1600" dirty="0">
              <a:solidFill>
                <a:srgbClr val="2C02C6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(</a:t>
            </a:r>
          </a:p>
          <a:p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	[</a:t>
            </a:r>
            <a:r>
              <a:rPr lang="en-US" sz="1600" b="1" dirty="0" err="1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Cust_ID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] 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ASC</a:t>
            </a:r>
          </a:p>
          <a:p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)WITH (PAD_INDEX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OFF,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STATISTICS_NORECOMPUTE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OFF,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IGNORE_DUP_KEY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OFF,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ALLOW_ROW_LOCKS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ON,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ALLOW_PAGE_LOCKS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ON)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ON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[PRIMARY]</a:t>
            </a:r>
            <a:endParaRPr lang="en-US" sz="1600" dirty="0">
              <a:solidFill>
                <a:srgbClr val="2C02C6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ON</a:t>
            </a:r>
            <a:r>
              <a:rPr lang="en-US" sz="1600" b="1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 [PRIMARY]</a:t>
            </a:r>
            <a:endParaRPr lang="en-US" sz="1600" dirty="0">
              <a:solidFill>
                <a:srgbClr val="2C02C6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 </a:t>
            </a:r>
          </a:p>
          <a:p>
            <a:r>
              <a:rPr lang="en-US" sz="1600" dirty="0">
                <a:solidFill>
                  <a:srgbClr val="2C02C6"/>
                </a:solidFill>
                <a:latin typeface="Times New Roman" pitchFamily="18" charset="0"/>
                <a:cs typeface="Times New Roman" pitchFamily="18" charset="0"/>
              </a:rPr>
              <a:t>GO</a:t>
            </a:r>
          </a:p>
          <a:p>
            <a:endParaRPr lang="th-TH" sz="1600" dirty="0">
              <a:solidFill>
                <a:srgbClr val="2C02C6"/>
              </a:solidFill>
              <a:latin typeface="Times New Roman" pitchFamily="18" charset="0"/>
              <a:cs typeface="AngsanaUPC" pitchFamily="18" charset="-34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</TotalTime>
  <Words>28</Words>
  <Application>Microsoft Office PowerPoint</Application>
  <PresentationFormat>On-screen Show (4:3)</PresentationFormat>
  <Paragraphs>27</Paragraphs>
  <Slides>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6" baseType="lpstr">
      <vt:lpstr>Office Theme</vt:lpstr>
      <vt:lpstr>Microsoft Office Visio Drawing</vt:lpstr>
      <vt:lpstr>SQL Command</vt:lpstr>
      <vt:lpstr>E-R Diagram ระบบขายอย่างง่าย</vt:lpstr>
      <vt:lpstr>DDL command</vt:lpstr>
      <vt:lpstr>Create Table and Key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QL Command</dc:title>
  <dc:creator>Thip</dc:creator>
  <cp:lastModifiedBy>Thip</cp:lastModifiedBy>
  <cp:revision>1</cp:revision>
  <dcterms:created xsi:type="dcterms:W3CDTF">2019-12-19T05:23:53Z</dcterms:created>
  <dcterms:modified xsi:type="dcterms:W3CDTF">2019-12-19T05:30:49Z</dcterms:modified>
</cp:coreProperties>
</file>